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12192000" cy="6858000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4013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149455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009660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3926021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0054395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4251702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5141991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8" name="מציין מיקום של כותרת תחתונה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מציין מיקום של מספר שקופית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9226942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4" name="מציין מיקום של כותרת תחתונה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7415043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3" name="מציין מיקום של כותרת תחתונה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544712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1951560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מונה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9296778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0EB61D-1D66-4B52-86DE-A37CDA40AEA3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C98A1A-9EDE-4DF6-80F5-22B65FBD4052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990595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r" defTabSz="914400" rtl="1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r" defTabSz="914400" rtl="1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phet.colorado.edu/sims/circuit-construction-kit/circuit-construction-kit-dc-virtual-lab_iw.jnlp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feature=player_detailpage&amp;v=wwFrRymr4iE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7.xml"/><Relationship Id="rId1" Type="http://schemas.openxmlformats.org/officeDocument/2006/relationships/video" Target="https://www.youtube.com/embed/yS7lKdas5D4" TargetMode="External"/><Relationship Id="rId4" Type="http://schemas.openxmlformats.org/officeDocument/2006/relationships/hyperlink" Target="https://youtu.be/yS7lKdas5D4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193858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60411" y="501281"/>
            <a:ext cx="8911687" cy="738346"/>
          </a:xfrm>
        </p:spPr>
        <p:txBody>
          <a:bodyPr>
            <a:normAutofit/>
          </a:bodyPr>
          <a:lstStyle/>
          <a:p>
            <a:pPr algn="ctr"/>
            <a:r>
              <a:rPr lang="he-IL" b="1" dirty="0" smtClean="0">
                <a:solidFill>
                  <a:srgbClr val="00B050"/>
                </a:solidFill>
              </a:rPr>
              <a:t>סימון במעגל חשמלי</a:t>
            </a:r>
            <a:endParaRPr lang="he-IL" b="1" dirty="0">
              <a:solidFill>
                <a:srgbClr val="00B050"/>
              </a:solidFill>
            </a:endParaRP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5565775" y="2184400"/>
          <a:ext cx="4425950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130635" imgH="2338155" progId="Visio.Drawing.11">
                  <p:embed/>
                </p:oleObj>
              </mc:Choice>
              <mc:Fallback>
                <p:oleObj name="Visio" r:id="rId3" imgW="3130635" imgH="2338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5775" y="2184400"/>
                        <a:ext cx="4425950" cy="330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"/>
          <p:cNvGraphicFramePr>
            <a:graphicFrameLocks noChangeAspect="1"/>
          </p:cNvGraphicFramePr>
          <p:nvPr>
            <p:extLst/>
          </p:nvPr>
        </p:nvGraphicFramePr>
        <p:xfrm>
          <a:off x="3045524" y="2973705"/>
          <a:ext cx="1800225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1210530" imgH="1695230" progId="Visio.Drawing.11">
                  <p:embed/>
                </p:oleObj>
              </mc:Choice>
              <mc:Fallback>
                <p:oleObj name="Visio" r:id="rId5" imgW="1210530" imgH="16952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5524" y="2973705"/>
                        <a:ext cx="1800225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4335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תמונה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8758" y="742206"/>
            <a:ext cx="6005780" cy="4553118"/>
          </a:xfrm>
          <a:prstGeom prst="rect">
            <a:avLst/>
          </a:prstGeom>
        </p:spPr>
      </p:pic>
      <p:sp>
        <p:nvSpPr>
          <p:cNvPr id="4" name="מלבן 3"/>
          <p:cNvSpPr/>
          <p:nvPr/>
        </p:nvSpPr>
        <p:spPr>
          <a:xfrm>
            <a:off x="1179043" y="5723170"/>
            <a:ext cx="94073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he-IL" dirty="0">
                <a:hlinkClick r:id="rId3"/>
              </a:rPr>
              <a:t>https://phet.colorado.edu/sims/circuit-construction-kit/circuit-construction-kit-dc-virtual-lab_iw.jnlp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162243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36321" y="157701"/>
            <a:ext cx="10772775" cy="773790"/>
          </a:xfrm>
        </p:spPr>
        <p:txBody>
          <a:bodyPr>
            <a:normAutofit/>
          </a:bodyPr>
          <a:lstStyle/>
          <a:p>
            <a:pPr algn="ctr"/>
            <a:r>
              <a:rPr lang="he-IL" dirty="0" smtClean="0"/>
              <a:t>עיקרון פעולה של סוללה</a:t>
            </a:r>
            <a:endParaRPr lang="he-IL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2858" y="931491"/>
            <a:ext cx="8869013" cy="429637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418677" y="5632324"/>
            <a:ext cx="76773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he-IL" dirty="0">
                <a:hlinkClick r:id="rId3"/>
              </a:rPr>
              <a:t>https://www.youtube.com/watch?feature=player_detailpage&amp;v=wwFrRymr4iE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3258652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147244" y="2303952"/>
            <a:ext cx="7923964" cy="1446550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he-IL" sz="8800" dirty="0" smtClean="0"/>
              <a:t>כיוון של זרם חשמלי</a:t>
            </a:r>
            <a:endParaRPr lang="he-IL" sz="8800" dirty="0"/>
          </a:p>
        </p:txBody>
      </p:sp>
    </p:spTree>
    <p:extLst>
      <p:ext uri="{BB962C8B-B14F-4D97-AF65-F5344CB8AC3E}">
        <p14:creationId xmlns:p14="http://schemas.microsoft.com/office/powerpoint/2010/main" val="2783620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657606" y="131887"/>
            <a:ext cx="10772775" cy="739482"/>
          </a:xfrm>
        </p:spPr>
        <p:txBody>
          <a:bodyPr>
            <a:normAutofit/>
          </a:bodyPr>
          <a:lstStyle/>
          <a:p>
            <a:pPr algn="ctr"/>
            <a:r>
              <a:rPr lang="he-IL" dirty="0" smtClean="0"/>
              <a:t>כיוון של זרם חשמלי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827263" y="871369"/>
            <a:ext cx="10753725" cy="4690778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he-IL" sz="4400" dirty="0" smtClean="0"/>
              <a:t>כיוון של זרם חשמלי הוא בכיוון תנועה של מטענים </a:t>
            </a:r>
            <a:r>
              <a:rPr lang="he-IL" sz="44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חיוביים</a:t>
            </a:r>
          </a:p>
          <a:p>
            <a:pPr marL="514350" indent="-514350">
              <a:buFont typeface="+mj-lt"/>
              <a:buAutoNum type="arabicPeriod"/>
            </a:pPr>
            <a:r>
              <a:rPr lang="he-IL" sz="4400" dirty="0" smtClean="0"/>
              <a:t>במתכות מטענים חופשיים הם </a:t>
            </a:r>
            <a:r>
              <a:rPr lang="he-IL" sz="4400" u="sng" dirty="0" smtClean="0"/>
              <a:t>אלקטרונים</a:t>
            </a:r>
            <a:r>
              <a:rPr lang="he-IL" sz="4400" dirty="0" smtClean="0"/>
              <a:t>, לכן במתכות כיוון של זרם חשמלי </a:t>
            </a:r>
            <a:r>
              <a:rPr lang="he-IL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נגד</a:t>
            </a:r>
            <a:r>
              <a:rPr lang="he-IL" sz="4400" dirty="0" smtClean="0"/>
              <a:t> כיוון תנועה של מטענים חופשיים.</a:t>
            </a:r>
          </a:p>
          <a:p>
            <a:r>
              <a:rPr lang="he-IL" sz="4400" dirty="0" smtClean="0"/>
              <a:t>בנוזלים וגזים מטענים חופשיים יכולים להיות יונים חיוביים ושליליים, לכן יש מטענים שנעים בכיוון הזרם ונגדו (לא למבחן).</a:t>
            </a:r>
            <a:endParaRPr lang="he-IL" sz="4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520787" y="5314735"/>
            <a:ext cx="5868219" cy="1543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4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מלבן 3"/>
          <p:cNvSpPr/>
          <p:nvPr/>
        </p:nvSpPr>
        <p:spPr>
          <a:xfrm>
            <a:off x="518614" y="179148"/>
            <a:ext cx="1143682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685800">
              <a:buFont typeface="Arial" panose="020B0604020202020204" pitchFamily="34" charset="0"/>
              <a:buChar char="•"/>
            </a:pPr>
            <a:r>
              <a:rPr lang="he-IL" sz="4800" dirty="0"/>
              <a:t>כאשר אין הפרש פוטנציאלים בין קצוות התיל, האלקטרונים נעים בצורה אקראית (להקת דבורים במקום</a:t>
            </a:r>
            <a:r>
              <a:rPr lang="he-IL" sz="4800" dirty="0" smtClean="0"/>
              <a:t>)</a:t>
            </a:r>
          </a:p>
          <a:p>
            <a:pPr marL="514350" indent="-514350">
              <a:buFont typeface="+mj-lt"/>
              <a:buAutoNum type="arabicPeriod" startAt="3"/>
            </a:pPr>
            <a:endParaRPr lang="he-IL" sz="4800" dirty="0"/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he-IL" sz="4800" dirty="0"/>
              <a:t>כאשר יוצרים בתוך התיל שדה חשמלי (ע"י יצירת מתח בין קצוות התיל), האלקטרונים מתחילים לנוע בכיוון אחד בלי להפסיק את התנועה האקראית</a:t>
            </a:r>
          </a:p>
        </p:txBody>
      </p:sp>
    </p:spTree>
    <p:extLst>
      <p:ext uri="{BB962C8B-B14F-4D97-AF65-F5344CB8AC3E}">
        <p14:creationId xmlns:p14="http://schemas.microsoft.com/office/powerpoint/2010/main" val="1565353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1694625" y="2524125"/>
            <a:ext cx="8915399" cy="1283611"/>
          </a:xfrm>
        </p:spPr>
        <p:txBody>
          <a:bodyPr/>
          <a:lstStyle/>
          <a:p>
            <a:pPr algn="ctr"/>
            <a:r>
              <a:rPr lang="he-IL" dirty="0" smtClean="0"/>
              <a:t>זרם חשמלי 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293777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מלבן 3"/>
          <p:cNvSpPr/>
          <p:nvPr/>
        </p:nvSpPr>
        <p:spPr>
          <a:xfrm>
            <a:off x="884227" y="2111571"/>
            <a:ext cx="10261142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he-IL" sz="7200" b="1" dirty="0">
                <a:solidFill>
                  <a:srgbClr val="FF0000"/>
                </a:solidFill>
              </a:rPr>
              <a:t>זרם חשמלי הוא תנועה מכוונת </a:t>
            </a:r>
            <a:endParaRPr lang="he-IL" sz="7200" b="1" dirty="0" smtClean="0">
              <a:solidFill>
                <a:srgbClr val="FF0000"/>
              </a:solidFill>
            </a:endParaRPr>
          </a:p>
          <a:p>
            <a:pPr algn="ctr"/>
            <a:r>
              <a:rPr lang="he-IL" sz="7200" b="1" dirty="0" smtClean="0">
                <a:solidFill>
                  <a:srgbClr val="FF0000"/>
                </a:solidFill>
              </a:rPr>
              <a:t>של </a:t>
            </a:r>
            <a:r>
              <a:rPr lang="he-IL" sz="7200" b="1" dirty="0">
                <a:solidFill>
                  <a:srgbClr val="FF0000"/>
                </a:solidFill>
              </a:rPr>
              <a:t>מטענים </a:t>
            </a:r>
            <a:r>
              <a:rPr lang="he-IL" sz="7200" b="1" dirty="0" smtClean="0">
                <a:solidFill>
                  <a:srgbClr val="FF0000"/>
                </a:solidFill>
              </a:rPr>
              <a:t>חשמליים</a:t>
            </a:r>
            <a:endParaRPr lang="he-IL" sz="7200" dirty="0"/>
          </a:p>
        </p:txBody>
      </p:sp>
    </p:spTree>
    <p:extLst>
      <p:ext uri="{BB962C8B-B14F-4D97-AF65-F5344CB8AC3E}">
        <p14:creationId xmlns:p14="http://schemas.microsoft.com/office/powerpoint/2010/main" val="396149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7476" y="2563260"/>
            <a:ext cx="11362406" cy="1446550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he-IL" sz="8800" dirty="0" smtClean="0"/>
              <a:t>התופעות הנלוות לזרם חשמלי</a:t>
            </a:r>
            <a:endParaRPr lang="he-IL" sz="8800" dirty="0"/>
          </a:p>
        </p:txBody>
      </p:sp>
    </p:spTree>
    <p:extLst>
      <p:ext uri="{BB962C8B-B14F-4D97-AF65-F5344CB8AC3E}">
        <p14:creationId xmlns:p14="http://schemas.microsoft.com/office/powerpoint/2010/main" val="3578690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808053" y="188448"/>
            <a:ext cx="10772775" cy="1074743"/>
          </a:xfrm>
        </p:spPr>
        <p:txBody>
          <a:bodyPr/>
          <a:lstStyle/>
          <a:p>
            <a:pPr algn="ctr"/>
            <a:r>
              <a:rPr lang="he-IL" b="1" dirty="0" smtClean="0">
                <a:solidFill>
                  <a:srgbClr val="00B050"/>
                </a:solidFill>
              </a:rPr>
              <a:t>הגדרה של זרם חשמלי</a:t>
            </a:r>
            <a:endParaRPr lang="he-IL" b="1" dirty="0">
              <a:solidFill>
                <a:srgbClr val="00B050"/>
              </a:solidFill>
            </a:endParaRPr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155574" y="1351174"/>
            <a:ext cx="12036425" cy="53135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he-IL" sz="4400" dirty="0" smtClean="0"/>
              <a:t> אין ביכולתנו לראות, לשמוע או להריח זרם חשמלי. ניתן לזהות את קיומו לפי תופעות נלוות:</a:t>
            </a:r>
          </a:p>
          <a:p>
            <a:pPr marL="514350" indent="-514350">
              <a:buFont typeface="+mj-lt"/>
              <a:buAutoNum type="arabicPeriod"/>
            </a:pPr>
            <a:r>
              <a:rPr lang="he-IL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חום</a:t>
            </a:r>
            <a:r>
              <a:rPr lang="he-IL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he-IL" sz="4400" dirty="0" smtClean="0"/>
              <a:t>(אור) – נורת להט   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he-IL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תופעות מגנטיות </a:t>
            </a:r>
            <a:r>
              <a:rPr lang="he-IL" sz="4400" dirty="0" smtClean="0"/>
              <a:t>(מנוע חשמלי, אלקטרומגנט)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he-IL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תופעות כימיות </a:t>
            </a:r>
            <a:r>
              <a:rPr lang="he-IL" sz="4400" dirty="0" smtClean="0"/>
              <a:t>(אלקטרוליזה)</a:t>
            </a:r>
          </a:p>
          <a:p>
            <a:pPr marL="514350" indent="-514350">
              <a:buFont typeface="+mj-lt"/>
              <a:buAutoNum type="arabicPeriod" startAt="2"/>
            </a:pPr>
            <a:endParaRPr lang="he-IL" sz="4400" dirty="0"/>
          </a:p>
          <a:p>
            <a:pPr marL="514350" indent="-514350">
              <a:buFont typeface="+mj-lt"/>
              <a:buAutoNum type="arabicPeriod" startAt="2"/>
            </a:pPr>
            <a:endParaRPr lang="he-IL" sz="4400" dirty="0" smtClean="0"/>
          </a:p>
          <a:p>
            <a:pPr marL="0" indent="0">
              <a:buNone/>
            </a:pPr>
            <a:endParaRPr lang="he-IL" sz="4400" dirty="0"/>
          </a:p>
        </p:txBody>
      </p:sp>
      <p:sp>
        <p:nvSpPr>
          <p:cNvPr id="4" name="AutoShape 2" descr="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">
            <a:hlinkClick r:id="" action="ppaction://media"/>
          </p:cNvPr>
          <p:cNvPicPr>
            <a:picLocks noChangeAspect="1"/>
          </p:cNvPicPr>
          <p:nvPr>
            <a:videoFile r:link="rId2"/>
            <p:custDataLst>
              <p:tags r:id="rId3"/>
            </p:custDataLst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045617" y="669303"/>
            <a:ext cx="7086600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235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remove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yS7lKdas5D4"/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282890" y="506252"/>
            <a:ext cx="9962865" cy="5604112"/>
          </a:xfrm>
          <a:prstGeom prst="rect">
            <a:avLst/>
          </a:prstGeom>
        </p:spPr>
      </p:pic>
      <p:sp>
        <p:nvSpPr>
          <p:cNvPr id="3" name="מלבן 2"/>
          <p:cNvSpPr/>
          <p:nvPr/>
        </p:nvSpPr>
        <p:spPr>
          <a:xfrm>
            <a:off x="4633945" y="6110364"/>
            <a:ext cx="29787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he-IL" dirty="0">
                <a:hlinkClick r:id="rId4"/>
              </a:rPr>
              <a:t>https://youtu.be/yS7lKdas5D4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315684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36321" y="157701"/>
            <a:ext cx="10772775" cy="773790"/>
          </a:xfrm>
        </p:spPr>
        <p:txBody>
          <a:bodyPr>
            <a:normAutofit/>
          </a:bodyPr>
          <a:lstStyle/>
          <a:p>
            <a:pPr algn="ctr"/>
            <a:r>
              <a:rPr lang="he-IL" b="1" dirty="0" smtClean="0">
                <a:solidFill>
                  <a:srgbClr val="00B050"/>
                </a:solidFill>
              </a:rPr>
              <a:t>תנאים לקיום זרם חשמלי</a:t>
            </a:r>
            <a:endParaRPr lang="he-IL" b="1" dirty="0">
              <a:solidFill>
                <a:srgbClr val="00B050"/>
              </a:solidFill>
            </a:endParaRPr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565608" y="1583703"/>
            <a:ext cx="11114202" cy="4694549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he-IL" sz="5400" dirty="0" smtClean="0"/>
              <a:t>מטענים חופשיים (חומר מוליך)</a:t>
            </a:r>
          </a:p>
          <a:p>
            <a:pPr marL="514350" indent="-514350">
              <a:buFont typeface="+mj-lt"/>
              <a:buAutoNum type="arabicPeriod"/>
            </a:pPr>
            <a:r>
              <a:rPr lang="he-IL" sz="5400" dirty="0" smtClean="0"/>
              <a:t>שדה חשמלי בתוך המוליך (הפרש פוטנציאלים בקצוות)</a:t>
            </a:r>
          </a:p>
          <a:p>
            <a:pPr marL="514350" indent="-514350">
              <a:buFont typeface="+mj-lt"/>
              <a:buAutoNum type="arabicPeriod"/>
            </a:pPr>
            <a:r>
              <a:rPr lang="he-IL" sz="5400" dirty="0" smtClean="0"/>
              <a:t>מעגל חשמלי סגור.</a:t>
            </a:r>
          </a:p>
          <a:p>
            <a:pPr marL="0" indent="0" algn="ctr">
              <a:buNone/>
            </a:pPr>
            <a:r>
              <a:rPr lang="he-IL" sz="5400" dirty="0" smtClean="0">
                <a:solidFill>
                  <a:srgbClr val="FF0000"/>
                </a:solidFill>
              </a:rPr>
              <a:t>במידה ואחד מהתנאים לא מתקיים – אין זרם חשמלי במעגל</a:t>
            </a:r>
            <a:endParaRPr lang="he-IL" sz="5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2314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657606" y="245659"/>
            <a:ext cx="10772775" cy="1106853"/>
          </a:xfrm>
        </p:spPr>
        <p:txBody>
          <a:bodyPr/>
          <a:lstStyle/>
          <a:p>
            <a:pPr algn="ctr"/>
            <a:r>
              <a:rPr lang="he-IL" dirty="0" smtClean="0"/>
              <a:t>מעגל חשמלי פשוט</a:t>
            </a:r>
            <a:endParaRPr lang="he-IL" dirty="0"/>
          </a:p>
        </p:txBody>
      </p:sp>
      <p:pic>
        <p:nvPicPr>
          <p:cNvPr id="23556" name="Picture 4" descr="Image result for simple circuits for kid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606" y="1581386"/>
            <a:ext cx="5010674" cy="4116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8" name="Picture 6" descr="Image result for simple circuits for kid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5438" y="1581386"/>
            <a:ext cx="4587613" cy="3907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6658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THENA.SCREENCAPTURE" val="true"/>
</p:tagLst>
</file>

<file path=ppt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8</Words>
  <Application>Microsoft Office PowerPoint</Application>
  <PresentationFormat>מסך רחב</PresentationFormat>
  <Paragraphs>29</Paragraphs>
  <Slides>15</Slides>
  <Notes>0</Notes>
  <HiddenSlides>0</HiddenSlides>
  <MMClips>2</MMClips>
  <ScaleCrop>false</ScaleCrop>
  <HeadingPairs>
    <vt:vector size="8" baseType="variant">
      <vt:variant>
        <vt:lpstr>גופנים בשימוש</vt:lpstr>
      </vt:variant>
      <vt:variant>
        <vt:i4>4</vt:i4>
      </vt:variant>
      <vt:variant>
        <vt:lpstr>ערכת נושא</vt:lpstr>
      </vt:variant>
      <vt:variant>
        <vt:i4>1</vt:i4>
      </vt:variant>
      <vt:variant>
        <vt:lpstr>שרתי OLE מוטבעים</vt:lpstr>
      </vt:variant>
      <vt:variant>
        <vt:i4>1</vt:i4>
      </vt:variant>
      <vt:variant>
        <vt:lpstr>כותרות שקופיות</vt:lpstr>
      </vt:variant>
      <vt:variant>
        <vt:i4>15</vt:i4>
      </vt:variant>
    </vt:vector>
  </HeadingPairs>
  <TitlesOfParts>
    <vt:vector size="21" baseType="lpstr">
      <vt:lpstr>Arial</vt:lpstr>
      <vt:lpstr>Calibri</vt:lpstr>
      <vt:lpstr>Calibri Light</vt:lpstr>
      <vt:lpstr>Times New Roman</vt:lpstr>
      <vt:lpstr>ערכת נושא Office</vt:lpstr>
      <vt:lpstr>Visio</vt:lpstr>
      <vt:lpstr>מצגת של PowerPoint</vt:lpstr>
      <vt:lpstr>זרם חשמלי </vt:lpstr>
      <vt:lpstr>מצגת של PowerPoint</vt:lpstr>
      <vt:lpstr>מצגת של PowerPoint</vt:lpstr>
      <vt:lpstr>הגדרה של זרם חשמלי</vt:lpstr>
      <vt:lpstr>מצגת של PowerPoint</vt:lpstr>
      <vt:lpstr>מצגת של PowerPoint</vt:lpstr>
      <vt:lpstr>תנאים לקיום זרם חשמלי</vt:lpstr>
      <vt:lpstr>מעגל חשמלי פשוט</vt:lpstr>
      <vt:lpstr>סימון במעגל חשמלי</vt:lpstr>
      <vt:lpstr>מצגת של PowerPoint</vt:lpstr>
      <vt:lpstr>עיקרון פעולה של סוללה</vt:lpstr>
      <vt:lpstr>מצגת של PowerPoint</vt:lpstr>
      <vt:lpstr>כיוון של זרם חשמלי</vt:lpstr>
      <vt:lpstr>מצגת של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מצגת של PowerPoint</dc:title>
  <dc:creator>ilya</dc:creator>
  <cp:lastModifiedBy>ilya</cp:lastModifiedBy>
  <cp:revision>1</cp:revision>
  <dcterms:created xsi:type="dcterms:W3CDTF">2017-04-27T16:12:58Z</dcterms:created>
  <dcterms:modified xsi:type="dcterms:W3CDTF">2017-04-27T16:13:25Z</dcterms:modified>
</cp:coreProperties>
</file>